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CB7E2" w14:textId="77777777" w:rsidR="00CA0052" w:rsidRDefault="00962BED" w:rsidP="00523853">
      <w:pPr>
        <w:pStyle w:val="Title"/>
      </w:pPr>
      <w:bookmarkStart w:id="0" w:name="_GoBack"/>
      <w:bookmarkEnd w:id="0"/>
      <w:r>
        <w:t>Driftsdokumentasjon for Falk</w:t>
      </w:r>
    </w:p>
    <w:p w14:paraId="07872DD9" w14:textId="20B77334" w:rsidR="00962BED" w:rsidRDefault="00962BED">
      <w:r>
        <w:t xml:space="preserve">Falk består av følgende </w:t>
      </w:r>
      <w:r w:rsidR="0087532D">
        <w:t>tjenester</w:t>
      </w:r>
      <w:r>
        <w:t>:</w:t>
      </w:r>
    </w:p>
    <w:p w14:paraId="67F6A204" w14:textId="7A34933C" w:rsidR="00962BED" w:rsidRPr="00EA16CF" w:rsidRDefault="00962BED" w:rsidP="00962BED">
      <w:pPr>
        <w:pStyle w:val="ListParagraph"/>
        <w:numPr>
          <w:ilvl w:val="0"/>
          <w:numId w:val="1"/>
        </w:numPr>
        <w:rPr>
          <w:lang w:val="en-US"/>
        </w:rPr>
      </w:pPr>
      <w:r w:rsidRPr="0087532D">
        <w:rPr>
          <w:b/>
          <w:lang w:val="en-US"/>
        </w:rPr>
        <w:t>Falk</w:t>
      </w:r>
      <w:r w:rsidR="0087532D">
        <w:rPr>
          <w:lang w:val="en-US"/>
        </w:rPr>
        <w:t xml:space="preserve"> – </w:t>
      </w:r>
      <w:proofErr w:type="spellStart"/>
      <w:r w:rsidR="0087532D">
        <w:rPr>
          <w:lang w:val="en-US"/>
        </w:rPr>
        <w:t>Endepunkt</w:t>
      </w:r>
      <w:proofErr w:type="spellEnd"/>
      <w:r w:rsidR="0087532D">
        <w:rPr>
          <w:lang w:val="en-US"/>
        </w:rPr>
        <w:t xml:space="preserve"> for </w:t>
      </w:r>
      <w:proofErr w:type="spellStart"/>
      <w:r w:rsidRPr="00EA16CF">
        <w:rPr>
          <w:lang w:val="en-US"/>
        </w:rPr>
        <w:t>OpenId</w:t>
      </w:r>
      <w:proofErr w:type="spellEnd"/>
      <w:r w:rsidRPr="00EA16CF">
        <w:rPr>
          <w:lang w:val="en-US"/>
        </w:rPr>
        <w:t xml:space="preserve"> connect</w:t>
      </w:r>
      <w:r w:rsidR="00EA16CF" w:rsidRPr="00EA16CF">
        <w:rPr>
          <w:lang w:val="en-US"/>
        </w:rPr>
        <w:t xml:space="preserve"> (OIDC)</w:t>
      </w:r>
      <w:r w:rsidR="0087532D">
        <w:rPr>
          <w:lang w:val="en-US"/>
        </w:rPr>
        <w:t xml:space="preserve"> </w:t>
      </w:r>
      <w:proofErr w:type="spellStart"/>
      <w:r w:rsidR="0087532D">
        <w:rPr>
          <w:lang w:val="en-US"/>
        </w:rPr>
        <w:t>og</w:t>
      </w:r>
      <w:proofErr w:type="spellEnd"/>
      <w:r w:rsidR="0087532D">
        <w:rPr>
          <w:lang w:val="en-US"/>
        </w:rPr>
        <w:t xml:space="preserve"> OAuth2</w:t>
      </w:r>
    </w:p>
    <w:p w14:paraId="7BB25887" w14:textId="54AAA2E6" w:rsidR="00962BED" w:rsidRDefault="00962BED" w:rsidP="00962BED">
      <w:pPr>
        <w:pStyle w:val="ListParagraph"/>
        <w:numPr>
          <w:ilvl w:val="0"/>
          <w:numId w:val="1"/>
        </w:numPr>
      </w:pPr>
      <w:r w:rsidRPr="0087532D">
        <w:rPr>
          <w:b/>
        </w:rPr>
        <w:t>Bar</w:t>
      </w:r>
      <w:r w:rsidR="0087532D">
        <w:t xml:space="preserve"> – intern </w:t>
      </w:r>
      <w:r>
        <w:t>webtjeneste som håndterer alle roller og rettigheter i Falk</w:t>
      </w:r>
    </w:p>
    <w:p w14:paraId="03FB3486" w14:textId="04391146" w:rsidR="00962BED" w:rsidRDefault="00962BED" w:rsidP="00962BED">
      <w:pPr>
        <w:pStyle w:val="ListParagraph"/>
        <w:numPr>
          <w:ilvl w:val="0"/>
          <w:numId w:val="1"/>
        </w:numPr>
      </w:pPr>
      <w:r w:rsidRPr="0087532D">
        <w:rPr>
          <w:b/>
        </w:rPr>
        <w:t>Falkoner</w:t>
      </w:r>
      <w:r w:rsidR="0087532D">
        <w:t xml:space="preserve"> – g</w:t>
      </w:r>
      <w:r>
        <w:t>rensesnitt for håndtering av applikasjoner, brukere og tilganger</w:t>
      </w:r>
      <w:r w:rsidR="0087532D">
        <w:t xml:space="preserve">. Både systemadministratorer, </w:t>
      </w:r>
    </w:p>
    <w:p w14:paraId="571AA75C" w14:textId="79B906F1" w:rsidR="00962BED" w:rsidRPr="0087532D" w:rsidRDefault="00962BED" w:rsidP="00962BED">
      <w:pPr>
        <w:pStyle w:val="ListParagraph"/>
        <w:numPr>
          <w:ilvl w:val="0"/>
          <w:numId w:val="1"/>
        </w:numPr>
        <w:rPr>
          <w:lang w:val="en-US"/>
        </w:rPr>
      </w:pPr>
      <w:r w:rsidRPr="0087532D">
        <w:rPr>
          <w:b/>
          <w:lang w:val="en-US"/>
        </w:rPr>
        <w:t>Dodo</w:t>
      </w:r>
      <w:r w:rsidR="0087532D" w:rsidRPr="0087532D">
        <w:rPr>
          <w:lang w:val="en-US"/>
        </w:rPr>
        <w:t xml:space="preserve"> – </w:t>
      </w:r>
      <w:proofErr w:type="spellStart"/>
      <w:r w:rsidR="0087532D" w:rsidRPr="0087532D">
        <w:rPr>
          <w:lang w:val="en-US"/>
        </w:rPr>
        <w:t>Endepunkt</w:t>
      </w:r>
      <w:proofErr w:type="spellEnd"/>
      <w:r w:rsidR="0087532D" w:rsidRPr="0087532D">
        <w:rPr>
          <w:lang w:val="en-US"/>
        </w:rPr>
        <w:t xml:space="preserve"> for </w:t>
      </w:r>
      <w:r w:rsidRPr="0087532D">
        <w:rPr>
          <w:lang w:val="en-US"/>
        </w:rPr>
        <w:t>WS-Federation</w:t>
      </w:r>
    </w:p>
    <w:p w14:paraId="3493547B" w14:textId="77777777" w:rsidR="00962BED" w:rsidRDefault="00962BED" w:rsidP="00962BED">
      <w:r>
        <w:t>I tillegg bruker Falk en database og et verktøy for oppdatering av databasen.</w:t>
      </w:r>
    </w:p>
    <w:p w14:paraId="131CC748" w14:textId="77777777" w:rsidR="00962BED" w:rsidRDefault="00962BED" w:rsidP="00523853">
      <w:pPr>
        <w:pStyle w:val="Heading1"/>
      </w:pPr>
      <w:r>
        <w:t>Teknologier</w:t>
      </w:r>
    </w:p>
    <w:p w14:paraId="5215CB67" w14:textId="54D50480" w:rsidR="00962BED" w:rsidRDefault="00523853" w:rsidP="00962BED">
      <w:r>
        <w:t>Falk bygger på .</w:t>
      </w:r>
      <w:r w:rsidRPr="00E93AB4">
        <w:rPr>
          <w:b/>
        </w:rPr>
        <w:t xml:space="preserve">Net </w:t>
      </w:r>
      <w:proofErr w:type="spellStart"/>
      <w:r w:rsidRPr="00E93AB4">
        <w:rPr>
          <w:b/>
        </w:rPr>
        <w:t>Core</w:t>
      </w:r>
      <w:proofErr w:type="spellEnd"/>
      <w:r w:rsidRPr="00E93AB4">
        <w:rPr>
          <w:b/>
        </w:rPr>
        <w:t xml:space="preserve"> 2.1</w:t>
      </w:r>
      <w:r w:rsidR="00EA16CF" w:rsidRPr="00E93AB4">
        <w:rPr>
          <w:b/>
        </w:rPr>
        <w:t>.4</w:t>
      </w:r>
      <w:r>
        <w:t xml:space="preserve"> og består av fire ASP.Net MVC </w:t>
      </w:r>
      <w:proofErr w:type="spellStart"/>
      <w:r>
        <w:t>Core</w:t>
      </w:r>
      <w:proofErr w:type="spellEnd"/>
      <w:r>
        <w:t>-applikasjoner. For å støtte WS-</w:t>
      </w:r>
      <w:proofErr w:type="spellStart"/>
      <w:r>
        <w:t>Federation</w:t>
      </w:r>
      <w:proofErr w:type="spellEnd"/>
      <w:r>
        <w:t xml:space="preserve"> må </w:t>
      </w:r>
      <w:proofErr w:type="spellStart"/>
      <w:r>
        <w:t>Dodo</w:t>
      </w:r>
      <w:proofErr w:type="spellEnd"/>
      <w:r>
        <w:t xml:space="preserve"> kjøre på </w:t>
      </w:r>
      <w:r w:rsidRPr="009B13AD">
        <w:rPr>
          <w:b/>
        </w:rPr>
        <w:t>.Net 4.6.2</w:t>
      </w:r>
      <w:r>
        <w:t xml:space="preserve">, men denne vil også bli migrert til .Net </w:t>
      </w:r>
      <w:proofErr w:type="spellStart"/>
      <w:r>
        <w:t>Core</w:t>
      </w:r>
      <w:proofErr w:type="spellEnd"/>
      <w:r>
        <w:t xml:space="preserve"> </w:t>
      </w:r>
      <w:r w:rsidR="009B13AD">
        <w:t>i framtiden</w:t>
      </w:r>
      <w:r>
        <w:t xml:space="preserve">. </w:t>
      </w:r>
      <w:r w:rsidR="00B525C4">
        <w:t>Framtidige versjoner av Bar vil bruke nyere versjoner av rammeverkene.</w:t>
      </w:r>
    </w:p>
    <w:p w14:paraId="29291BBD" w14:textId="77777777" w:rsidR="00523853" w:rsidRDefault="00523853" w:rsidP="00962BED">
      <w:r>
        <w:t xml:space="preserve">Falk bruker </w:t>
      </w:r>
      <w:r w:rsidRPr="009B13AD">
        <w:rPr>
          <w:b/>
        </w:rPr>
        <w:t>SQL Server 2016</w:t>
      </w:r>
      <w:r>
        <w:t xml:space="preserve"> som databasemotor. Falk kan ikke kjøre på tidligere versjoner av SQL Server da den bruker </w:t>
      </w:r>
      <w:r w:rsidRPr="009B13AD">
        <w:rPr>
          <w:b/>
        </w:rPr>
        <w:t xml:space="preserve">Temporal </w:t>
      </w:r>
      <w:proofErr w:type="spellStart"/>
      <w:r w:rsidRPr="009B13AD">
        <w:rPr>
          <w:b/>
        </w:rPr>
        <w:t>Tables</w:t>
      </w:r>
      <w:proofErr w:type="spellEnd"/>
      <w:r>
        <w:t xml:space="preserve"> som loggmekanisme. </w:t>
      </w:r>
    </w:p>
    <w:p w14:paraId="2919FC07" w14:textId="7882A830" w:rsidR="00EA16CF" w:rsidRDefault="00EA16CF" w:rsidP="00962BED">
      <w:r>
        <w:t>Figuren under viser en overordnet oversikt over Falk. I figuren ser vi at alle de tre offentlige tjenestene bruker Bar som datakilde, men at de også skriver logger direkte til databasen.</w:t>
      </w:r>
    </w:p>
    <w:p w14:paraId="64E64E44" w14:textId="477B300D" w:rsidR="00523853" w:rsidRDefault="00EA16CF" w:rsidP="00962BED">
      <w:r>
        <w:object w:dxaOrig="6211" w:dyaOrig="6571" w14:anchorId="1EB5F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0.45pt;height:328.65pt" o:ole="">
            <v:imagedata r:id="rId5" o:title=""/>
          </v:shape>
          <o:OLEObject Type="Embed" ProgID="Visio.Drawing.15" ShapeID="_x0000_i1027" DrawAspect="Content" ObjectID="_1604394050" r:id="rId6"/>
        </w:object>
      </w:r>
    </w:p>
    <w:p w14:paraId="5BEF2AE1" w14:textId="59B56A97" w:rsidR="00EA16CF" w:rsidRDefault="00EA16CF" w:rsidP="00EA16CF">
      <w:pPr>
        <w:pStyle w:val="Heading1"/>
      </w:pPr>
      <w:r>
        <w:lastRenderedPageBreak/>
        <w:t>Logging</w:t>
      </w:r>
    </w:p>
    <w:p w14:paraId="7255699B" w14:textId="3D9B33E5" w:rsidR="00EA16CF" w:rsidRDefault="00EA16CF" w:rsidP="00962BED">
      <w:r>
        <w:t xml:space="preserve">Alle komponentene i Falk skriver tekniske logger ved hjelp av rammeverket </w:t>
      </w:r>
      <w:proofErr w:type="spellStart"/>
      <w:r>
        <w:t>Serilog</w:t>
      </w:r>
      <w:proofErr w:type="spellEnd"/>
      <w:r>
        <w:t xml:space="preserve">. Dette konfigureres for hver komponent separat. Dokumentasjon av konfigurasjonsformatet finnes her: </w:t>
      </w:r>
      <w:hyperlink r:id="rId7" w:history="1">
        <w:r w:rsidRPr="00B35722">
          <w:rPr>
            <w:rStyle w:val="Hyperlink"/>
          </w:rPr>
          <w:t>https://github.com/serilog/serilog-settings-configuration/blob/dev/README.md</w:t>
        </w:r>
      </w:hyperlink>
      <w:r>
        <w:t xml:space="preserve"> </w:t>
      </w:r>
    </w:p>
    <w:p w14:paraId="43BB4C3C" w14:textId="3A50E32E" w:rsidR="00EA16CF" w:rsidRDefault="00EA16CF" w:rsidP="00962BED">
      <w:r>
        <w:t xml:space="preserve">Normalt vil man sette </w:t>
      </w:r>
      <w:proofErr w:type="spellStart"/>
      <w:r w:rsidRPr="009B13AD">
        <w:rPr>
          <w:b/>
        </w:rPr>
        <w:t>MinimumLevel</w:t>
      </w:r>
      <w:proofErr w:type="spellEnd"/>
      <w:r>
        <w:t xml:space="preserve"> til et riktig nivå og </w:t>
      </w:r>
      <w:proofErr w:type="spellStart"/>
      <w:r w:rsidRPr="009B13AD">
        <w:rPr>
          <w:b/>
        </w:rPr>
        <w:t>WriteTo</w:t>
      </w:r>
      <w:proofErr w:type="spellEnd"/>
      <w:r>
        <w:t xml:space="preserve"> så den skriver til en fil.</w:t>
      </w:r>
    </w:p>
    <w:p w14:paraId="5A065BED" w14:textId="2AD3C1D0" w:rsidR="00EA16CF" w:rsidRDefault="00EA16CF" w:rsidP="00962BED"/>
    <w:p w14:paraId="18BF149E" w14:textId="789A2D3A" w:rsidR="00EA16CF" w:rsidRDefault="00FE115A" w:rsidP="00FE115A">
      <w:pPr>
        <w:pStyle w:val="Heading1"/>
      </w:pPr>
      <w:r>
        <w:t>Konfigurasjonsvariabler</w:t>
      </w:r>
    </w:p>
    <w:p w14:paraId="4DC600C2" w14:textId="19F4E5EA" w:rsidR="00FE115A" w:rsidRDefault="00FE115A" w:rsidP="00FE115A">
      <w:r>
        <w:t xml:space="preserve">Hver komponent i Falk konfigureres separat via sin egen </w:t>
      </w:r>
      <w:proofErr w:type="spellStart"/>
      <w:proofErr w:type="gramStart"/>
      <w:r>
        <w:t>appsettings.json</w:t>
      </w:r>
      <w:proofErr w:type="spellEnd"/>
      <w:proofErr w:type="gramEnd"/>
      <w:r>
        <w:t>-fil. Mye av konfigurasjonen er felles for alle komponentene og kan gjenbrukes på tvers.</w:t>
      </w:r>
    </w:p>
    <w:p w14:paraId="6324FFF9" w14:textId="42B6CB25" w:rsidR="00FE115A" w:rsidRDefault="00FE115A" w:rsidP="00FE115A">
      <w:pPr>
        <w:pStyle w:val="Heading2"/>
      </w:pPr>
      <w:r>
        <w:t>Felles konfigurasjon</w:t>
      </w:r>
    </w:p>
    <w:p w14:paraId="799C18F7" w14:textId="4B8BF349" w:rsidR="00FE115A" w:rsidRDefault="00FE115A" w:rsidP="00FE115A">
      <w:pPr>
        <w:pStyle w:val="ListParagraph"/>
        <w:numPr>
          <w:ilvl w:val="0"/>
          <w:numId w:val="1"/>
        </w:numPr>
      </w:pPr>
      <w:proofErr w:type="spellStart"/>
      <w:r w:rsidRPr="001932B2">
        <w:rPr>
          <w:b/>
        </w:rPr>
        <w:t>Serilog</w:t>
      </w:r>
      <w:proofErr w:type="spellEnd"/>
      <w:r>
        <w:t xml:space="preserve"> – oppsett av logging</w:t>
      </w:r>
    </w:p>
    <w:p w14:paraId="0D4507D7" w14:textId="4A45393E" w:rsidR="00FE115A" w:rsidRDefault="00FE115A" w:rsidP="00FE115A">
      <w:pPr>
        <w:pStyle w:val="ListParagraph"/>
        <w:numPr>
          <w:ilvl w:val="1"/>
          <w:numId w:val="1"/>
        </w:numPr>
      </w:pPr>
      <w:proofErr w:type="spellStart"/>
      <w:r w:rsidRPr="001932B2">
        <w:rPr>
          <w:b/>
        </w:rPr>
        <w:t>MinimumLevel</w:t>
      </w:r>
      <w:proofErr w:type="spellEnd"/>
      <w:r>
        <w:t xml:space="preserve"> – Styrer hvilket nivå av detaljer som skal logges. Følgende verdier er tillatt: </w:t>
      </w:r>
      <w:proofErr w:type="spellStart"/>
      <w:r>
        <w:t>Verbose</w:t>
      </w:r>
      <w:proofErr w:type="spellEnd"/>
      <w:r>
        <w:t xml:space="preserve">, </w:t>
      </w:r>
      <w:proofErr w:type="spellStart"/>
      <w:r>
        <w:t>Debug</w:t>
      </w:r>
      <w:proofErr w:type="spellEnd"/>
      <w:r>
        <w:t xml:space="preserve">, Information, </w:t>
      </w:r>
      <w:proofErr w:type="spellStart"/>
      <w:r>
        <w:t>Warning</w:t>
      </w:r>
      <w:proofErr w:type="spellEnd"/>
      <w:r>
        <w:t xml:space="preserve">, </w:t>
      </w:r>
      <w:proofErr w:type="spellStart"/>
      <w:r>
        <w:t>Error</w:t>
      </w:r>
      <w:proofErr w:type="spellEnd"/>
      <w:r>
        <w:t>, Fatal</w:t>
      </w:r>
    </w:p>
    <w:p w14:paraId="5CB1CF05" w14:textId="714F482F" w:rsidR="00FE115A" w:rsidRDefault="00FE115A" w:rsidP="00FE115A">
      <w:pPr>
        <w:pStyle w:val="ListParagraph"/>
        <w:numPr>
          <w:ilvl w:val="1"/>
          <w:numId w:val="1"/>
        </w:numPr>
      </w:pPr>
      <w:proofErr w:type="spellStart"/>
      <w:r w:rsidRPr="001932B2">
        <w:rPr>
          <w:b/>
        </w:rPr>
        <w:t>WriteTo</w:t>
      </w:r>
      <w:proofErr w:type="spellEnd"/>
      <w:r>
        <w:t xml:space="preserve"> – Styrer hvor loggen skal skrives. Her velger man normalt File og angir en sti.</w:t>
      </w:r>
    </w:p>
    <w:p w14:paraId="09912605" w14:textId="5C113CBC" w:rsidR="00FE115A" w:rsidRDefault="00FE115A" w:rsidP="00FE115A">
      <w:pPr>
        <w:pStyle w:val="ListParagraph"/>
        <w:numPr>
          <w:ilvl w:val="0"/>
          <w:numId w:val="1"/>
        </w:numPr>
      </w:pPr>
      <w:r w:rsidRPr="001932B2">
        <w:rPr>
          <w:b/>
        </w:rPr>
        <w:t>Hemit</w:t>
      </w:r>
      <w:r>
        <w:t xml:space="preserve"> – oppsett av Bar-tjenesten</w:t>
      </w:r>
    </w:p>
    <w:p w14:paraId="1C53E672" w14:textId="2004D8BC" w:rsidR="00FE115A" w:rsidRDefault="00720052" w:rsidP="00FE115A">
      <w:pPr>
        <w:pStyle w:val="ListParagraph"/>
        <w:numPr>
          <w:ilvl w:val="1"/>
          <w:numId w:val="1"/>
        </w:numPr>
      </w:pPr>
      <w:proofErr w:type="spellStart"/>
      <w:r w:rsidRPr="001932B2">
        <w:rPr>
          <w:b/>
        </w:rPr>
        <w:t>SigningCertificateThumbprint</w:t>
      </w:r>
      <w:proofErr w:type="spellEnd"/>
      <w:r w:rsidRPr="001932B2">
        <w:t xml:space="preserve"> – </w:t>
      </w:r>
      <w:proofErr w:type="spellStart"/>
      <w:r w:rsidRPr="001932B2">
        <w:t>Thumbprint</w:t>
      </w:r>
      <w:proofErr w:type="spellEnd"/>
      <w:r w:rsidRPr="001932B2">
        <w:t xml:space="preserve"> for sertifikatet </w:t>
      </w:r>
      <w:r w:rsidR="001932B2" w:rsidRPr="001932B2">
        <w:t>som si</w:t>
      </w:r>
      <w:r w:rsidR="001932B2">
        <w:t>krer kommunikasjonen mellom den enkelte tjenesten og Bar-</w:t>
      </w:r>
      <w:proofErr w:type="spellStart"/>
      <w:r w:rsidR="001932B2">
        <w:t>api</w:t>
      </w:r>
      <w:proofErr w:type="spellEnd"/>
    </w:p>
    <w:p w14:paraId="74FB70B9" w14:textId="57D99B62" w:rsidR="001932B2" w:rsidRDefault="001932B2" w:rsidP="00FE115A">
      <w:pPr>
        <w:pStyle w:val="ListParagraph"/>
        <w:numPr>
          <w:ilvl w:val="1"/>
          <w:numId w:val="1"/>
        </w:numPr>
      </w:pPr>
      <w:proofErr w:type="spellStart"/>
      <w:r w:rsidRPr="001932B2">
        <w:rPr>
          <w:b/>
        </w:rPr>
        <w:t>Issuer</w:t>
      </w:r>
      <w:proofErr w:type="spellEnd"/>
      <w:r>
        <w:t xml:space="preserve"> – </w:t>
      </w:r>
      <w:proofErr w:type="spellStart"/>
      <w:r>
        <w:t>Issuer</w:t>
      </w:r>
      <w:proofErr w:type="spellEnd"/>
      <w:r>
        <w:t xml:space="preserve"> for sertifikatet</w:t>
      </w:r>
    </w:p>
    <w:p w14:paraId="03C48577" w14:textId="1078E10B" w:rsidR="001932B2" w:rsidRDefault="001932B2" w:rsidP="00FE115A">
      <w:pPr>
        <w:pStyle w:val="ListParagraph"/>
        <w:numPr>
          <w:ilvl w:val="1"/>
          <w:numId w:val="1"/>
        </w:numPr>
      </w:pPr>
      <w:proofErr w:type="spellStart"/>
      <w:r w:rsidRPr="001932B2">
        <w:rPr>
          <w:b/>
        </w:rPr>
        <w:t>Audience</w:t>
      </w:r>
      <w:proofErr w:type="spellEnd"/>
      <w:r>
        <w:t xml:space="preserve"> – </w:t>
      </w:r>
      <w:proofErr w:type="spellStart"/>
      <w:r>
        <w:t>Audience</w:t>
      </w:r>
      <w:proofErr w:type="spellEnd"/>
      <w:r>
        <w:t xml:space="preserve"> for sertifikatet</w:t>
      </w:r>
    </w:p>
    <w:p w14:paraId="085E2144" w14:textId="75B5AF48" w:rsidR="001932B2" w:rsidRDefault="001932B2" w:rsidP="00FE115A">
      <w:pPr>
        <w:pStyle w:val="ListParagraph"/>
        <w:numPr>
          <w:ilvl w:val="1"/>
          <w:numId w:val="1"/>
        </w:numPr>
      </w:pPr>
      <w:proofErr w:type="spellStart"/>
      <w:r w:rsidRPr="001932B2">
        <w:rPr>
          <w:b/>
        </w:rPr>
        <w:t>BaseUri</w:t>
      </w:r>
      <w:proofErr w:type="spellEnd"/>
      <w:r>
        <w:t xml:space="preserve"> – Url hvor Bar </w:t>
      </w:r>
      <w:proofErr w:type="spellStart"/>
      <w:r>
        <w:t>api</w:t>
      </w:r>
      <w:proofErr w:type="spellEnd"/>
      <w:r>
        <w:t xml:space="preserve"> kjører</w:t>
      </w:r>
    </w:p>
    <w:p w14:paraId="56125FD5" w14:textId="4FDBF6A6" w:rsidR="001932B2" w:rsidRDefault="001932B2" w:rsidP="001932B2">
      <w:pPr>
        <w:pStyle w:val="ListParagraph"/>
        <w:numPr>
          <w:ilvl w:val="0"/>
          <w:numId w:val="1"/>
        </w:numPr>
      </w:pPr>
      <w:proofErr w:type="spellStart"/>
      <w:r w:rsidRPr="001932B2">
        <w:rPr>
          <w:b/>
        </w:rPr>
        <w:t>HelseId</w:t>
      </w:r>
      <w:proofErr w:type="spellEnd"/>
      <w:r>
        <w:t xml:space="preserve"> – konfigurasjon av tillitsforholdet mellom Falk og </w:t>
      </w:r>
      <w:proofErr w:type="spellStart"/>
      <w:r>
        <w:t>HelseId</w:t>
      </w:r>
      <w:proofErr w:type="spellEnd"/>
    </w:p>
    <w:p w14:paraId="44922EB2" w14:textId="59030683" w:rsidR="001932B2" w:rsidRDefault="001932B2" w:rsidP="001932B2">
      <w:pPr>
        <w:pStyle w:val="ListParagraph"/>
        <w:numPr>
          <w:ilvl w:val="1"/>
          <w:numId w:val="1"/>
        </w:numPr>
      </w:pPr>
      <w:proofErr w:type="spellStart"/>
      <w:r w:rsidRPr="001932B2">
        <w:rPr>
          <w:b/>
        </w:rPr>
        <w:t>Authority</w:t>
      </w:r>
      <w:proofErr w:type="spellEnd"/>
      <w:r>
        <w:t xml:space="preserve"> – Url for </w:t>
      </w:r>
      <w:proofErr w:type="spellStart"/>
      <w:r>
        <w:t>HelseId</w:t>
      </w:r>
      <w:proofErr w:type="spellEnd"/>
      <w:r>
        <w:t xml:space="preserve"> </w:t>
      </w:r>
    </w:p>
    <w:p w14:paraId="641DB8A3" w14:textId="0992F7FA" w:rsidR="001932B2" w:rsidRDefault="001932B2" w:rsidP="001932B2">
      <w:pPr>
        <w:pStyle w:val="ListParagraph"/>
        <w:numPr>
          <w:ilvl w:val="1"/>
          <w:numId w:val="1"/>
        </w:numPr>
      </w:pPr>
      <w:proofErr w:type="spellStart"/>
      <w:r w:rsidRPr="001932B2">
        <w:rPr>
          <w:b/>
        </w:rPr>
        <w:t>ClientId</w:t>
      </w:r>
      <w:proofErr w:type="spellEnd"/>
      <w:r>
        <w:t xml:space="preserve"> – Klient id for Falk i </w:t>
      </w:r>
      <w:proofErr w:type="spellStart"/>
      <w:r>
        <w:t>HelseId</w:t>
      </w:r>
      <w:proofErr w:type="spellEnd"/>
      <w:r>
        <w:t xml:space="preserve">. Hentes fra konfigurasjonsverktøyet til </w:t>
      </w:r>
      <w:proofErr w:type="spellStart"/>
      <w:r>
        <w:t>HelseId</w:t>
      </w:r>
      <w:proofErr w:type="spellEnd"/>
      <w:r>
        <w:t>.</w:t>
      </w:r>
    </w:p>
    <w:p w14:paraId="6D0F9851" w14:textId="7F8F3BE4" w:rsidR="001932B2" w:rsidRDefault="001932B2" w:rsidP="001932B2">
      <w:pPr>
        <w:pStyle w:val="ListParagraph"/>
        <w:numPr>
          <w:ilvl w:val="1"/>
          <w:numId w:val="1"/>
        </w:numPr>
      </w:pPr>
      <w:proofErr w:type="spellStart"/>
      <w:r w:rsidRPr="001932B2">
        <w:rPr>
          <w:b/>
        </w:rPr>
        <w:t>ClientSecret</w:t>
      </w:r>
      <w:proofErr w:type="spellEnd"/>
      <w:r>
        <w:t xml:space="preserve"> – Delt hemmelighet mellom Falk og </w:t>
      </w:r>
      <w:proofErr w:type="spellStart"/>
      <w:r>
        <w:t>HelseId</w:t>
      </w:r>
      <w:proofErr w:type="spellEnd"/>
      <w:r>
        <w:t xml:space="preserve">. Opprettes i konfigurasjonsverktøyet til </w:t>
      </w:r>
      <w:proofErr w:type="spellStart"/>
      <w:r>
        <w:t>HelseId</w:t>
      </w:r>
      <w:proofErr w:type="spellEnd"/>
      <w:r>
        <w:t xml:space="preserve">. </w:t>
      </w:r>
    </w:p>
    <w:p w14:paraId="521586B6" w14:textId="447A7CC6" w:rsidR="001932B2" w:rsidRDefault="001932B2" w:rsidP="001932B2">
      <w:pPr>
        <w:pStyle w:val="ListParagraph"/>
        <w:numPr>
          <w:ilvl w:val="0"/>
          <w:numId w:val="1"/>
        </w:numPr>
      </w:pPr>
      <w:proofErr w:type="spellStart"/>
      <w:r w:rsidRPr="001932B2">
        <w:rPr>
          <w:b/>
        </w:rPr>
        <w:t>ActivityLog</w:t>
      </w:r>
      <w:proofErr w:type="spellEnd"/>
      <w:r>
        <w:t xml:space="preserve"> – konfigurasjon av aktivitetsloggen til Falk og tilhørende tjenester</w:t>
      </w:r>
    </w:p>
    <w:p w14:paraId="2A1194D8" w14:textId="2332CEDA" w:rsidR="001932B2" w:rsidRPr="001932B2" w:rsidRDefault="001932B2" w:rsidP="001932B2">
      <w:pPr>
        <w:pStyle w:val="ListParagraph"/>
        <w:numPr>
          <w:ilvl w:val="1"/>
          <w:numId w:val="1"/>
        </w:numPr>
        <w:rPr>
          <w:lang w:val="en-US"/>
        </w:rPr>
      </w:pPr>
      <w:proofErr w:type="spellStart"/>
      <w:r w:rsidRPr="001932B2">
        <w:rPr>
          <w:b/>
          <w:lang w:val="en-US"/>
        </w:rPr>
        <w:t>ConnectionString</w:t>
      </w:r>
      <w:proofErr w:type="spellEnd"/>
      <w:r w:rsidRPr="001932B2">
        <w:rPr>
          <w:lang w:val="en-US"/>
        </w:rPr>
        <w:t xml:space="preserve"> – Connection string for </w:t>
      </w:r>
      <w:proofErr w:type="spellStart"/>
      <w:r w:rsidRPr="001932B2">
        <w:rPr>
          <w:lang w:val="en-US"/>
        </w:rPr>
        <w:t>k</w:t>
      </w:r>
      <w:r>
        <w:rPr>
          <w:lang w:val="en-US"/>
        </w:rPr>
        <w:t>oblingen</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Loggdatabasen</w:t>
      </w:r>
      <w:proofErr w:type="spellEnd"/>
      <w:r>
        <w:rPr>
          <w:lang w:val="en-US"/>
        </w:rPr>
        <w:t xml:space="preserve"> </w:t>
      </w:r>
      <w:proofErr w:type="spellStart"/>
      <w:r>
        <w:rPr>
          <w:lang w:val="en-US"/>
        </w:rPr>
        <w:t>til</w:t>
      </w:r>
      <w:proofErr w:type="spellEnd"/>
      <w:r>
        <w:rPr>
          <w:lang w:val="en-US"/>
        </w:rPr>
        <w:t xml:space="preserve"> Falk</w:t>
      </w:r>
    </w:p>
    <w:p w14:paraId="4A84431E" w14:textId="2A006481" w:rsidR="00FE115A" w:rsidRDefault="00FE115A" w:rsidP="00FE115A">
      <w:pPr>
        <w:pStyle w:val="Heading2"/>
      </w:pPr>
      <w:r w:rsidRPr="00FE115A">
        <w:t>Konfigurasjon av Falk (</w:t>
      </w:r>
      <w:proofErr w:type="spellStart"/>
      <w:r w:rsidRPr="00FE115A">
        <w:t>OpenId</w:t>
      </w:r>
      <w:proofErr w:type="spellEnd"/>
      <w:r w:rsidRPr="00FE115A">
        <w:t>-Connect-end</w:t>
      </w:r>
      <w:r>
        <w:t>epunktet)</w:t>
      </w:r>
    </w:p>
    <w:p w14:paraId="0D98655E" w14:textId="6A8CFF67" w:rsidR="001932B2" w:rsidRDefault="001932B2" w:rsidP="001932B2">
      <w:pPr>
        <w:pStyle w:val="ListParagraph"/>
        <w:numPr>
          <w:ilvl w:val="0"/>
          <w:numId w:val="1"/>
        </w:numPr>
      </w:pPr>
      <w:proofErr w:type="spellStart"/>
      <w:r w:rsidRPr="001932B2">
        <w:rPr>
          <w:b/>
        </w:rPr>
        <w:t>LocalAuthenticationCookie</w:t>
      </w:r>
      <w:proofErr w:type="spellEnd"/>
      <w:r w:rsidRPr="001932B2">
        <w:t xml:space="preserve"> – Levetid i sekunder for </w:t>
      </w:r>
      <w:r>
        <w:t>en brukersesjon i Falk</w:t>
      </w:r>
    </w:p>
    <w:p w14:paraId="6C1C6FAB" w14:textId="247209D6" w:rsidR="00FE115A" w:rsidRDefault="00643C50" w:rsidP="00FE115A">
      <w:pPr>
        <w:pStyle w:val="ListParagraph"/>
        <w:numPr>
          <w:ilvl w:val="0"/>
          <w:numId w:val="1"/>
        </w:numPr>
      </w:pPr>
      <w:r w:rsidRPr="00643C50">
        <w:rPr>
          <w:b/>
        </w:rPr>
        <w:t>Falkoner</w:t>
      </w:r>
      <w:r>
        <w:t xml:space="preserve"> – Url for Falkoner-tjenesten.</w:t>
      </w:r>
    </w:p>
    <w:p w14:paraId="45F013E2" w14:textId="77777777" w:rsidR="00643C50" w:rsidRDefault="00643C50" w:rsidP="00643C50"/>
    <w:p w14:paraId="78AEB521" w14:textId="2E9116C8" w:rsidR="001932B2" w:rsidRDefault="001932B2" w:rsidP="001932B2">
      <w:pPr>
        <w:pStyle w:val="Heading2"/>
      </w:pPr>
      <w:r>
        <w:t>Konfigurasjon av Falkoner (brukergrensesnittet til Falk)</w:t>
      </w:r>
    </w:p>
    <w:p w14:paraId="0F23B6A6" w14:textId="56FDA09F" w:rsidR="001932B2" w:rsidRDefault="001932B2" w:rsidP="001932B2">
      <w:pPr>
        <w:pStyle w:val="ListParagraph"/>
        <w:numPr>
          <w:ilvl w:val="0"/>
          <w:numId w:val="1"/>
        </w:numPr>
      </w:pPr>
      <w:r w:rsidRPr="001932B2">
        <w:rPr>
          <w:b/>
        </w:rPr>
        <w:t>Falk</w:t>
      </w:r>
      <w:r>
        <w:t xml:space="preserve"> – konfigurasjon av tillitsforholdet mellom Falkoner og Falk</w:t>
      </w:r>
    </w:p>
    <w:p w14:paraId="33A1379C" w14:textId="127B7AF9" w:rsidR="001932B2" w:rsidRDefault="001932B2" w:rsidP="001932B2">
      <w:pPr>
        <w:pStyle w:val="ListParagraph"/>
        <w:numPr>
          <w:ilvl w:val="1"/>
          <w:numId w:val="1"/>
        </w:numPr>
      </w:pPr>
      <w:proofErr w:type="spellStart"/>
      <w:r w:rsidRPr="001932B2">
        <w:rPr>
          <w:b/>
        </w:rPr>
        <w:t>Authority</w:t>
      </w:r>
      <w:proofErr w:type="spellEnd"/>
      <w:r>
        <w:t xml:space="preserve"> – Url for </w:t>
      </w:r>
      <w:r>
        <w:t>Falk</w:t>
      </w:r>
      <w:r>
        <w:t xml:space="preserve"> </w:t>
      </w:r>
    </w:p>
    <w:p w14:paraId="4ADF1BCF" w14:textId="16FDB1AC" w:rsidR="001932B2" w:rsidRDefault="001932B2" w:rsidP="001932B2">
      <w:pPr>
        <w:pStyle w:val="ListParagraph"/>
        <w:numPr>
          <w:ilvl w:val="1"/>
          <w:numId w:val="1"/>
        </w:numPr>
      </w:pPr>
      <w:proofErr w:type="spellStart"/>
      <w:r w:rsidRPr="001932B2">
        <w:rPr>
          <w:b/>
        </w:rPr>
        <w:t>ClientId</w:t>
      </w:r>
      <w:proofErr w:type="spellEnd"/>
      <w:r>
        <w:t xml:space="preserve"> – Klient id for Falk</w:t>
      </w:r>
      <w:r>
        <w:t>oner</w:t>
      </w:r>
      <w:r>
        <w:t xml:space="preserve"> i</w:t>
      </w:r>
      <w:r>
        <w:t xml:space="preserve"> Falk</w:t>
      </w:r>
      <w:r>
        <w:t xml:space="preserve">. </w:t>
      </w:r>
      <w:r>
        <w:t>Opprettes ved første gangs oppsett av Falk</w:t>
      </w:r>
    </w:p>
    <w:p w14:paraId="5B07C9C7" w14:textId="2348D072" w:rsidR="001932B2" w:rsidRDefault="001932B2" w:rsidP="001932B2">
      <w:pPr>
        <w:pStyle w:val="ListParagraph"/>
        <w:numPr>
          <w:ilvl w:val="1"/>
          <w:numId w:val="1"/>
        </w:numPr>
      </w:pPr>
      <w:proofErr w:type="spellStart"/>
      <w:r w:rsidRPr="001932B2">
        <w:rPr>
          <w:b/>
        </w:rPr>
        <w:t>ClientSecret</w:t>
      </w:r>
      <w:proofErr w:type="spellEnd"/>
      <w:r>
        <w:t xml:space="preserve"> – Delt hemmelighet mellom Falk</w:t>
      </w:r>
      <w:r>
        <w:t>oner</w:t>
      </w:r>
      <w:r>
        <w:t xml:space="preserve"> og</w:t>
      </w:r>
      <w:r>
        <w:t xml:space="preserve"> Falk</w:t>
      </w:r>
      <w:r>
        <w:t xml:space="preserve">. Opprettes </w:t>
      </w:r>
      <w:r>
        <w:t>ved første gangs oppsett av Falk</w:t>
      </w:r>
      <w:r>
        <w:t xml:space="preserve">. </w:t>
      </w:r>
    </w:p>
    <w:p w14:paraId="3B715AC3" w14:textId="0445E07D" w:rsidR="001932B2" w:rsidRDefault="001932B2" w:rsidP="001932B2">
      <w:pPr>
        <w:pStyle w:val="ListParagraph"/>
        <w:numPr>
          <w:ilvl w:val="0"/>
          <w:numId w:val="1"/>
        </w:numPr>
      </w:pPr>
      <w:proofErr w:type="spellStart"/>
      <w:r>
        <w:rPr>
          <w:b/>
        </w:rPr>
        <w:t>Sms</w:t>
      </w:r>
      <w:proofErr w:type="spellEnd"/>
      <w:r>
        <w:rPr>
          <w:b/>
        </w:rPr>
        <w:t xml:space="preserve"> </w:t>
      </w:r>
      <w:r>
        <w:t>– konfigurasjon av SMS-tjenesten til NHN</w:t>
      </w:r>
    </w:p>
    <w:p w14:paraId="07C1CBD1" w14:textId="0CBB0845" w:rsidR="001932B2" w:rsidRDefault="001932B2" w:rsidP="001932B2">
      <w:pPr>
        <w:pStyle w:val="ListParagraph"/>
        <w:numPr>
          <w:ilvl w:val="1"/>
          <w:numId w:val="1"/>
        </w:numPr>
      </w:pPr>
      <w:proofErr w:type="spellStart"/>
      <w:r>
        <w:rPr>
          <w:b/>
        </w:rPr>
        <w:t>AuthToken</w:t>
      </w:r>
      <w:proofErr w:type="spellEnd"/>
      <w:r>
        <w:rPr>
          <w:b/>
        </w:rPr>
        <w:t xml:space="preserve"> </w:t>
      </w:r>
      <w:r>
        <w:t>– Delt hemmelighet mellom Falkoner og SMS-tjenesten</w:t>
      </w:r>
    </w:p>
    <w:p w14:paraId="7E390485" w14:textId="0B49AD01" w:rsidR="001932B2" w:rsidRDefault="001932B2" w:rsidP="001932B2">
      <w:pPr>
        <w:pStyle w:val="ListParagraph"/>
        <w:numPr>
          <w:ilvl w:val="1"/>
          <w:numId w:val="1"/>
        </w:numPr>
      </w:pPr>
      <w:proofErr w:type="spellStart"/>
      <w:r>
        <w:rPr>
          <w:b/>
        </w:rPr>
        <w:t>ServiceUrl</w:t>
      </w:r>
      <w:proofErr w:type="spellEnd"/>
      <w:r>
        <w:rPr>
          <w:b/>
        </w:rPr>
        <w:t xml:space="preserve"> </w:t>
      </w:r>
      <w:r>
        <w:t>– Url for tjenesten</w:t>
      </w:r>
    </w:p>
    <w:p w14:paraId="247EB949" w14:textId="0FC55CE6" w:rsidR="001932B2" w:rsidRDefault="001932B2" w:rsidP="001932B2">
      <w:pPr>
        <w:pStyle w:val="ListParagraph"/>
        <w:numPr>
          <w:ilvl w:val="0"/>
          <w:numId w:val="1"/>
        </w:numPr>
      </w:pPr>
      <w:proofErr w:type="spellStart"/>
      <w:r>
        <w:rPr>
          <w:b/>
        </w:rPr>
        <w:t>Resh</w:t>
      </w:r>
      <w:proofErr w:type="spellEnd"/>
      <w:r>
        <w:rPr>
          <w:b/>
        </w:rPr>
        <w:t xml:space="preserve"> </w:t>
      </w:r>
      <w:r>
        <w:t xml:space="preserve">– konfigurasjon av </w:t>
      </w:r>
      <w:proofErr w:type="spellStart"/>
      <w:r>
        <w:t>Resh</w:t>
      </w:r>
      <w:proofErr w:type="spellEnd"/>
      <w:r>
        <w:t>-tjenesten til NHN</w:t>
      </w:r>
    </w:p>
    <w:p w14:paraId="21898C8B" w14:textId="6A2538B2" w:rsidR="001932B2" w:rsidRDefault="001932B2" w:rsidP="001932B2">
      <w:pPr>
        <w:pStyle w:val="ListParagraph"/>
        <w:numPr>
          <w:ilvl w:val="1"/>
          <w:numId w:val="1"/>
        </w:numPr>
      </w:pPr>
      <w:proofErr w:type="spellStart"/>
      <w:r>
        <w:rPr>
          <w:b/>
        </w:rPr>
        <w:t>Endpoint</w:t>
      </w:r>
      <w:proofErr w:type="spellEnd"/>
      <w:r>
        <w:t xml:space="preserve"> – Url for tjenesten</w:t>
      </w:r>
    </w:p>
    <w:p w14:paraId="30FD06BE" w14:textId="095BCCC2" w:rsidR="001932B2" w:rsidRDefault="001932B2" w:rsidP="001932B2">
      <w:pPr>
        <w:pStyle w:val="ListParagraph"/>
        <w:numPr>
          <w:ilvl w:val="1"/>
          <w:numId w:val="1"/>
        </w:numPr>
      </w:pPr>
      <w:proofErr w:type="spellStart"/>
      <w:r>
        <w:rPr>
          <w:b/>
        </w:rPr>
        <w:lastRenderedPageBreak/>
        <w:t>UserName</w:t>
      </w:r>
      <w:proofErr w:type="spellEnd"/>
      <w:r>
        <w:rPr>
          <w:b/>
        </w:rPr>
        <w:t xml:space="preserve"> </w:t>
      </w:r>
      <w:r>
        <w:t xml:space="preserve">– brukernavn for </w:t>
      </w:r>
      <w:r w:rsidR="00F17802">
        <w:t>Falkoner i tjenesten</w:t>
      </w:r>
    </w:p>
    <w:p w14:paraId="21CAD571" w14:textId="25C7EF51" w:rsidR="00F17802" w:rsidRDefault="00F17802" w:rsidP="001932B2">
      <w:pPr>
        <w:pStyle w:val="ListParagraph"/>
        <w:numPr>
          <w:ilvl w:val="1"/>
          <w:numId w:val="1"/>
        </w:numPr>
      </w:pPr>
      <w:proofErr w:type="spellStart"/>
      <w:r>
        <w:rPr>
          <w:b/>
        </w:rPr>
        <w:t>Password</w:t>
      </w:r>
      <w:proofErr w:type="spellEnd"/>
      <w:r>
        <w:t xml:space="preserve"> – passord for Falkoner i tjenesten</w:t>
      </w:r>
    </w:p>
    <w:p w14:paraId="0234C002" w14:textId="53CE9FA8" w:rsidR="00F17802" w:rsidRDefault="00F17802" w:rsidP="00F17802">
      <w:pPr>
        <w:pStyle w:val="ListParagraph"/>
        <w:numPr>
          <w:ilvl w:val="0"/>
          <w:numId w:val="1"/>
        </w:numPr>
      </w:pPr>
      <w:r>
        <w:rPr>
          <w:b/>
        </w:rPr>
        <w:t xml:space="preserve">Helseregister </w:t>
      </w:r>
      <w:r>
        <w:t>– konfigurasjon av integrasjonen mellom Falk og Helseregister.no</w:t>
      </w:r>
    </w:p>
    <w:p w14:paraId="0930D7D2" w14:textId="53CE9FA8" w:rsidR="00F17802" w:rsidRDefault="00F17802" w:rsidP="00F17802">
      <w:pPr>
        <w:pStyle w:val="ListParagraph"/>
        <w:numPr>
          <w:ilvl w:val="1"/>
          <w:numId w:val="1"/>
        </w:numPr>
      </w:pPr>
      <w:r>
        <w:rPr>
          <w:b/>
        </w:rPr>
        <w:t xml:space="preserve">Url </w:t>
      </w:r>
      <w:r>
        <w:t>– Url for tjenesten</w:t>
      </w:r>
    </w:p>
    <w:p w14:paraId="74845136" w14:textId="7181543E" w:rsidR="00F17802" w:rsidRDefault="00F17802" w:rsidP="00F17802">
      <w:pPr>
        <w:pStyle w:val="ListParagraph"/>
        <w:numPr>
          <w:ilvl w:val="1"/>
          <w:numId w:val="1"/>
        </w:numPr>
      </w:pPr>
      <w:proofErr w:type="spellStart"/>
      <w:r>
        <w:rPr>
          <w:b/>
        </w:rPr>
        <w:t>RegistryKeys</w:t>
      </w:r>
      <w:proofErr w:type="spellEnd"/>
      <w:r>
        <w:rPr>
          <w:b/>
        </w:rPr>
        <w:t xml:space="preserve"> </w:t>
      </w:r>
      <w:r>
        <w:t>– Liste over registre som tillater konvertering av data fra Helseregister til Falk</w:t>
      </w:r>
    </w:p>
    <w:p w14:paraId="0989C0DE" w14:textId="4BF2BABE" w:rsidR="00F17802" w:rsidRDefault="00F17802" w:rsidP="00F17802">
      <w:pPr>
        <w:pStyle w:val="ListParagraph"/>
        <w:numPr>
          <w:ilvl w:val="2"/>
          <w:numId w:val="1"/>
        </w:numPr>
      </w:pPr>
      <w:proofErr w:type="spellStart"/>
      <w:r>
        <w:rPr>
          <w:b/>
        </w:rPr>
        <w:t>ClientId</w:t>
      </w:r>
      <w:proofErr w:type="spellEnd"/>
      <w:r>
        <w:t xml:space="preserve"> – </w:t>
      </w:r>
      <w:proofErr w:type="spellStart"/>
      <w:r>
        <w:t>ClientId</w:t>
      </w:r>
      <w:proofErr w:type="spellEnd"/>
      <w:r>
        <w:t xml:space="preserve"> som brukes for oppsettet av registeret i Falk</w:t>
      </w:r>
    </w:p>
    <w:p w14:paraId="39F2EA55" w14:textId="51217959" w:rsidR="00F17802" w:rsidRDefault="00F17802" w:rsidP="00F17802">
      <w:pPr>
        <w:pStyle w:val="ListParagraph"/>
        <w:numPr>
          <w:ilvl w:val="2"/>
          <w:numId w:val="1"/>
        </w:numPr>
      </w:pPr>
      <w:proofErr w:type="spellStart"/>
      <w:r>
        <w:rPr>
          <w:b/>
        </w:rPr>
        <w:t>ServiceId</w:t>
      </w:r>
      <w:proofErr w:type="spellEnd"/>
      <w:r>
        <w:rPr>
          <w:b/>
        </w:rPr>
        <w:t xml:space="preserve"> </w:t>
      </w:r>
      <w:r>
        <w:t xml:space="preserve">– </w:t>
      </w:r>
      <w:proofErr w:type="spellStart"/>
      <w:r>
        <w:t>ServiceId</w:t>
      </w:r>
      <w:proofErr w:type="spellEnd"/>
      <w:r>
        <w:t xml:space="preserve"> for registeret i Helseregister.no</w:t>
      </w:r>
    </w:p>
    <w:p w14:paraId="0C392061" w14:textId="77777777" w:rsidR="00643C50" w:rsidRDefault="00643C50" w:rsidP="00643C50"/>
    <w:p w14:paraId="67C717CC" w14:textId="0395230F" w:rsidR="00F17802" w:rsidRDefault="00F17802" w:rsidP="00643C50">
      <w:pPr>
        <w:pStyle w:val="Heading2"/>
      </w:pPr>
      <w:r>
        <w:t xml:space="preserve">Konfigurasjon av </w:t>
      </w:r>
      <w:proofErr w:type="spellStart"/>
      <w:r>
        <w:t>Dodo</w:t>
      </w:r>
      <w:proofErr w:type="spellEnd"/>
      <w:r>
        <w:t xml:space="preserve"> (Endepunktet for WS-</w:t>
      </w:r>
      <w:proofErr w:type="spellStart"/>
      <w:r>
        <w:t>Federation</w:t>
      </w:r>
      <w:proofErr w:type="spellEnd"/>
      <w:r>
        <w:t>)</w:t>
      </w:r>
    </w:p>
    <w:p w14:paraId="776038F3" w14:textId="70B8B19E" w:rsidR="00F17802" w:rsidRDefault="00F17802" w:rsidP="00F17802">
      <w:pPr>
        <w:pStyle w:val="ListParagraph"/>
        <w:numPr>
          <w:ilvl w:val="0"/>
          <w:numId w:val="1"/>
        </w:numPr>
      </w:pPr>
      <w:r w:rsidRPr="001932B2">
        <w:rPr>
          <w:b/>
        </w:rPr>
        <w:t>Falk</w:t>
      </w:r>
      <w:r>
        <w:t xml:space="preserve"> – konfigurasjon av tillitsforholdet mellom </w:t>
      </w:r>
      <w:proofErr w:type="spellStart"/>
      <w:r w:rsidR="00643C50">
        <w:t>Dodo</w:t>
      </w:r>
      <w:proofErr w:type="spellEnd"/>
      <w:r>
        <w:t xml:space="preserve"> og Falk</w:t>
      </w:r>
    </w:p>
    <w:p w14:paraId="4175C7BA" w14:textId="77777777" w:rsidR="00F17802" w:rsidRDefault="00F17802" w:rsidP="00F17802">
      <w:pPr>
        <w:pStyle w:val="ListParagraph"/>
        <w:numPr>
          <w:ilvl w:val="1"/>
          <w:numId w:val="1"/>
        </w:numPr>
      </w:pPr>
      <w:proofErr w:type="spellStart"/>
      <w:r w:rsidRPr="001932B2">
        <w:rPr>
          <w:b/>
        </w:rPr>
        <w:t>Authority</w:t>
      </w:r>
      <w:proofErr w:type="spellEnd"/>
      <w:r>
        <w:t xml:space="preserve"> – Url for Falk </w:t>
      </w:r>
    </w:p>
    <w:p w14:paraId="5E7BF160" w14:textId="5ECD0BED" w:rsidR="00F17802" w:rsidRDefault="00F17802" w:rsidP="00F17802">
      <w:pPr>
        <w:pStyle w:val="ListParagraph"/>
        <w:numPr>
          <w:ilvl w:val="1"/>
          <w:numId w:val="1"/>
        </w:numPr>
      </w:pPr>
      <w:proofErr w:type="spellStart"/>
      <w:r w:rsidRPr="001932B2">
        <w:rPr>
          <w:b/>
        </w:rPr>
        <w:t>ClientId</w:t>
      </w:r>
      <w:proofErr w:type="spellEnd"/>
      <w:r>
        <w:t xml:space="preserve"> – Klient id for </w:t>
      </w:r>
      <w:proofErr w:type="spellStart"/>
      <w:r w:rsidR="00643C50">
        <w:t>Dodo</w:t>
      </w:r>
      <w:proofErr w:type="spellEnd"/>
      <w:r>
        <w:t xml:space="preserve"> i Falk. Opprettes ved første gangs oppsett av Falk</w:t>
      </w:r>
    </w:p>
    <w:p w14:paraId="53E7E2AA" w14:textId="7D1E5BA3" w:rsidR="00F17802" w:rsidRDefault="00F17802" w:rsidP="00F17802">
      <w:pPr>
        <w:pStyle w:val="ListParagraph"/>
        <w:numPr>
          <w:ilvl w:val="1"/>
          <w:numId w:val="1"/>
        </w:numPr>
      </w:pPr>
      <w:proofErr w:type="spellStart"/>
      <w:r w:rsidRPr="001932B2">
        <w:rPr>
          <w:b/>
        </w:rPr>
        <w:t>ClientSecret</w:t>
      </w:r>
      <w:proofErr w:type="spellEnd"/>
      <w:r>
        <w:t xml:space="preserve"> – Delt hemmelighet mellom </w:t>
      </w:r>
      <w:proofErr w:type="spellStart"/>
      <w:r w:rsidR="00643C50">
        <w:t>Dodo</w:t>
      </w:r>
      <w:proofErr w:type="spellEnd"/>
      <w:r>
        <w:t xml:space="preserve"> og Falk. Opprettes ved første gangs oppsett av Falk. </w:t>
      </w:r>
    </w:p>
    <w:p w14:paraId="3C0D07FF" w14:textId="1F627508" w:rsidR="00643C50" w:rsidRDefault="00643C50" w:rsidP="00643C50">
      <w:pPr>
        <w:pStyle w:val="ListParagraph"/>
        <w:numPr>
          <w:ilvl w:val="0"/>
          <w:numId w:val="1"/>
        </w:numPr>
      </w:pPr>
      <w:r w:rsidRPr="001932B2">
        <w:rPr>
          <w:b/>
        </w:rPr>
        <w:t>Falkoner</w:t>
      </w:r>
      <w:r>
        <w:t xml:space="preserve"> – Url for Falkoner-tjenesten.</w:t>
      </w:r>
    </w:p>
    <w:p w14:paraId="1F3082CF" w14:textId="77777777" w:rsidR="00643C50" w:rsidRDefault="00643C50" w:rsidP="00643C50"/>
    <w:p w14:paraId="72DBF565" w14:textId="0D4397F0" w:rsidR="00EA16CF" w:rsidRDefault="00643C50" w:rsidP="00643C50">
      <w:pPr>
        <w:pStyle w:val="Heading2"/>
      </w:pPr>
      <w:r>
        <w:t>Konfigurasjon av Bar-</w:t>
      </w:r>
      <w:proofErr w:type="spellStart"/>
      <w:r>
        <w:t>api</w:t>
      </w:r>
      <w:proofErr w:type="spellEnd"/>
    </w:p>
    <w:p w14:paraId="752893F9" w14:textId="4814B2ED" w:rsidR="00643C50" w:rsidRDefault="00643C50" w:rsidP="00643C50">
      <w:pPr>
        <w:pStyle w:val="ListParagraph"/>
        <w:numPr>
          <w:ilvl w:val="0"/>
          <w:numId w:val="1"/>
        </w:numPr>
      </w:pPr>
      <w:r w:rsidRPr="00643C50">
        <w:rPr>
          <w:b/>
        </w:rPr>
        <w:t>Database</w:t>
      </w:r>
      <w:r>
        <w:t xml:space="preserve"> – oppsett av databasen for Bar </w:t>
      </w:r>
      <w:proofErr w:type="spellStart"/>
      <w:r>
        <w:t>api</w:t>
      </w:r>
      <w:proofErr w:type="spellEnd"/>
    </w:p>
    <w:p w14:paraId="5D210683" w14:textId="28BDAB8F" w:rsidR="00643C50" w:rsidRDefault="00643C50" w:rsidP="00643C50">
      <w:pPr>
        <w:pStyle w:val="ListParagraph"/>
        <w:numPr>
          <w:ilvl w:val="1"/>
          <w:numId w:val="1"/>
        </w:numPr>
        <w:rPr>
          <w:lang w:val="en-US"/>
        </w:rPr>
      </w:pPr>
      <w:proofErr w:type="spellStart"/>
      <w:r w:rsidRPr="00643C50">
        <w:rPr>
          <w:b/>
          <w:lang w:val="en-US"/>
        </w:rPr>
        <w:t>ConnectionString</w:t>
      </w:r>
      <w:proofErr w:type="spellEnd"/>
      <w:r w:rsidRPr="00643C50">
        <w:rPr>
          <w:lang w:val="en-US"/>
        </w:rPr>
        <w:t xml:space="preserve"> – Connection string </w:t>
      </w:r>
      <w:proofErr w:type="spellStart"/>
      <w:r w:rsidRPr="00643C50">
        <w:rPr>
          <w:lang w:val="en-US"/>
        </w:rPr>
        <w:t>som</w:t>
      </w:r>
      <w:proofErr w:type="spellEnd"/>
      <w:r w:rsidRPr="00643C50">
        <w:rPr>
          <w:lang w:val="en-US"/>
        </w:rPr>
        <w:t xml:space="preserve"> </w:t>
      </w:r>
      <w:proofErr w:type="spellStart"/>
      <w:r w:rsidRPr="00643C50">
        <w:rPr>
          <w:lang w:val="en-US"/>
        </w:rPr>
        <w:t>p</w:t>
      </w:r>
      <w:r>
        <w:rPr>
          <w:lang w:val="en-US"/>
        </w:rPr>
        <w:t>eker</w:t>
      </w:r>
      <w:proofErr w:type="spellEnd"/>
      <w:r>
        <w:rPr>
          <w:lang w:val="en-US"/>
        </w:rPr>
        <w:t xml:space="preserve"> </w:t>
      </w:r>
      <w:proofErr w:type="spellStart"/>
      <w:r>
        <w:rPr>
          <w:lang w:val="en-US"/>
        </w:rPr>
        <w:t>til</w:t>
      </w:r>
      <w:proofErr w:type="spellEnd"/>
      <w:r>
        <w:rPr>
          <w:lang w:val="en-US"/>
        </w:rPr>
        <w:t xml:space="preserve"> database</w:t>
      </w:r>
    </w:p>
    <w:p w14:paraId="00316553" w14:textId="03F35070" w:rsidR="00643C50" w:rsidRDefault="00643C50" w:rsidP="00643C50">
      <w:pPr>
        <w:rPr>
          <w:lang w:val="en-US"/>
        </w:rPr>
      </w:pPr>
    </w:p>
    <w:p w14:paraId="28619E5F" w14:textId="318FD18E" w:rsidR="00F33633" w:rsidRPr="00A22C48" w:rsidRDefault="00A22C48" w:rsidP="00A22C48">
      <w:pPr>
        <w:pStyle w:val="Heading1"/>
      </w:pPr>
      <w:proofErr w:type="spellStart"/>
      <w:r w:rsidRPr="00A22C48">
        <w:t>Grunnlegende</w:t>
      </w:r>
      <w:proofErr w:type="spellEnd"/>
      <w:r w:rsidRPr="00A22C48">
        <w:t xml:space="preserve"> konfigurasjon av Bar-database</w:t>
      </w:r>
    </w:p>
    <w:p w14:paraId="7566FA91" w14:textId="70A140BC" w:rsidR="00A22C48" w:rsidRDefault="00A22C48" w:rsidP="00A22C48">
      <w:r w:rsidRPr="00A22C48">
        <w:t>F</w:t>
      </w:r>
      <w:r>
        <w:t xml:space="preserve">or at tjenestene i Falk skal fungere tilfredsstillende må Bar-databasen ha et sett med grunnleggende data på plass. Hemit leverer et SQL-script som setter opp de fleste av disse verdiene, men noen verdier må settes i samarbeid med driftsleverandøren. </w:t>
      </w:r>
    </w:p>
    <w:p w14:paraId="753D5545" w14:textId="377B856A" w:rsidR="00A22C48" w:rsidRDefault="00A22C48" w:rsidP="00A22C48">
      <w:r>
        <w:t xml:space="preserve">Scriptet fra Hemit vil sette opp tilgjengelige </w:t>
      </w:r>
      <w:proofErr w:type="spellStart"/>
      <w:r>
        <w:t>claimstyper</w:t>
      </w:r>
      <w:proofErr w:type="spellEnd"/>
      <w:r>
        <w:t>, og registrere de aktuelle applikasjonene som Falk består av. Scriptet skal også registrere brukerne som er administrator av Falk. For at scriptet skal fungere som forventet må driftsleverandøren stille med riktig url for hver tjeneste, pseudonym for administratorene av løsningen og delte hemmeligheter for hver tjeneste.</w:t>
      </w:r>
    </w:p>
    <w:p w14:paraId="18BA112C" w14:textId="77777777" w:rsidR="00D52F71" w:rsidRPr="00A22C48" w:rsidRDefault="00D52F71" w:rsidP="00A22C48"/>
    <w:p w14:paraId="7C86D6B3" w14:textId="7D84565F" w:rsidR="00EA16CF" w:rsidRDefault="00C35300" w:rsidP="00C35300">
      <w:pPr>
        <w:pStyle w:val="Heading1"/>
      </w:pPr>
      <w:r w:rsidRPr="00C35300">
        <w:t>Import av tilganger fra H</w:t>
      </w:r>
      <w:r>
        <w:t>elseregister.no</w:t>
      </w:r>
    </w:p>
    <w:p w14:paraId="58F263EF" w14:textId="0441DEE6" w:rsidR="00C35300" w:rsidRDefault="00A92571" w:rsidP="00962BED">
      <w:r>
        <w:t xml:space="preserve">Fram til Falk blir tatt i bruk så lagrer Helseregister.no alle brukertilganger i de nasjonale kvalitetsregistrene. Falk skal tilby en overføring av disse tilgangene, men bare for aktive brukere av registrene. For å håndtere dette har Falk en integrasjon med Helseregister.no der vi lar brukeren logge på med sitt gamle brukernavn og passord for å importere tilgangene til det aktuelle registeret. </w:t>
      </w:r>
    </w:p>
    <w:p w14:paraId="6E10BEE5" w14:textId="28FDF77A" w:rsidR="00A92571" w:rsidRPr="00C35300" w:rsidRDefault="00A92571" w:rsidP="00962BED">
      <w:r>
        <w:t xml:space="preserve">I Helseregister.no er verdien </w:t>
      </w:r>
      <w:proofErr w:type="spellStart"/>
      <w:r>
        <w:t>ServiceId</w:t>
      </w:r>
      <w:proofErr w:type="spellEnd"/>
      <w:r>
        <w:t xml:space="preserve"> nøkkelen som peker til det enkelte registeret, Falk bruker verdien </w:t>
      </w:r>
      <w:proofErr w:type="spellStart"/>
      <w:r>
        <w:t>ClientId</w:t>
      </w:r>
      <w:proofErr w:type="spellEnd"/>
      <w:r w:rsidR="00B310B9">
        <w:t xml:space="preserve">. For at konverteringen skal fungere må Falk vite hvilken </w:t>
      </w:r>
      <w:proofErr w:type="spellStart"/>
      <w:r w:rsidR="00B310B9">
        <w:t>ServiceId</w:t>
      </w:r>
      <w:proofErr w:type="spellEnd"/>
      <w:r w:rsidR="00B310B9">
        <w:t xml:space="preserve"> i Helseregister.no som passer til hvilken </w:t>
      </w:r>
      <w:proofErr w:type="spellStart"/>
      <w:r w:rsidR="00B310B9">
        <w:t>ClientId</w:t>
      </w:r>
      <w:proofErr w:type="spellEnd"/>
      <w:r w:rsidR="00B310B9">
        <w:t xml:space="preserve"> i Falk. Dette gjøres via konfigurasjonen til Falkoner under seksjonen </w:t>
      </w:r>
      <w:proofErr w:type="spellStart"/>
      <w:r w:rsidR="00B310B9" w:rsidRPr="00B310B9">
        <w:rPr>
          <w:b/>
        </w:rPr>
        <w:t>Helseregister.RegistryKeys</w:t>
      </w:r>
      <w:proofErr w:type="spellEnd"/>
      <w:r w:rsidR="00B310B9">
        <w:t>.</w:t>
      </w:r>
    </w:p>
    <w:p w14:paraId="6873B03B" w14:textId="320BDB83" w:rsidR="00F17802" w:rsidRDefault="00F17802" w:rsidP="00962BED"/>
    <w:p w14:paraId="0BF1026A" w14:textId="1B37AC22" w:rsidR="00B310B9" w:rsidRDefault="00B310B9" w:rsidP="00B310B9">
      <w:pPr>
        <w:pStyle w:val="Heading1"/>
      </w:pPr>
      <w:r>
        <w:lastRenderedPageBreak/>
        <w:t>Vedlikehold av Bar-databasen</w:t>
      </w:r>
    </w:p>
    <w:p w14:paraId="4F807DB0" w14:textId="5B738721" w:rsidR="00B310B9" w:rsidRDefault="00B310B9" w:rsidP="00B310B9">
      <w:r>
        <w:t xml:space="preserve">Sammen med Falk følger det et verktøy som vedlikeholder databasen til Bar-tjenesten. Dette verktøyet, </w:t>
      </w:r>
      <w:proofErr w:type="spellStart"/>
      <w:r w:rsidRPr="00B310B9">
        <w:rPr>
          <w:b/>
        </w:rPr>
        <w:t>BarDatabaseUpgrader</w:t>
      </w:r>
      <w:proofErr w:type="spellEnd"/>
      <w:r>
        <w:t>, brukes på følgende måte:</w:t>
      </w:r>
    </w:p>
    <w:p w14:paraId="7A13E91B" w14:textId="31234317" w:rsidR="00B310B9" w:rsidRPr="00B310B9" w:rsidRDefault="00B310B9" w:rsidP="00B310B9">
      <w:pPr>
        <w:rPr>
          <w:b/>
        </w:rPr>
      </w:pPr>
      <w:proofErr w:type="spellStart"/>
      <w:r w:rsidRPr="00B310B9">
        <w:rPr>
          <w:b/>
        </w:rPr>
        <w:t>BarDatabaseUpgrader</w:t>
      </w:r>
      <w:proofErr w:type="spellEnd"/>
      <w:r w:rsidRPr="00B310B9">
        <w:rPr>
          <w:b/>
        </w:rPr>
        <w:t xml:space="preserve"> </w:t>
      </w:r>
      <w:proofErr w:type="spellStart"/>
      <w:r w:rsidRPr="00B310B9">
        <w:rPr>
          <w:b/>
        </w:rPr>
        <w:t>updateDb</w:t>
      </w:r>
      <w:proofErr w:type="spellEnd"/>
      <w:r w:rsidRPr="00B310B9">
        <w:rPr>
          <w:b/>
        </w:rPr>
        <w:t xml:space="preserve"> "</w:t>
      </w:r>
      <w:proofErr w:type="spellStart"/>
      <w:r w:rsidRPr="00B310B9">
        <w:rPr>
          <w:b/>
        </w:rPr>
        <w:t>connection</w:t>
      </w:r>
      <w:proofErr w:type="spellEnd"/>
      <w:r w:rsidRPr="00B310B9">
        <w:rPr>
          <w:b/>
        </w:rPr>
        <w:t xml:space="preserve"> </w:t>
      </w:r>
      <w:proofErr w:type="spellStart"/>
      <w:r w:rsidRPr="00B310B9">
        <w:rPr>
          <w:b/>
        </w:rPr>
        <w:t>string</w:t>
      </w:r>
      <w:proofErr w:type="spellEnd"/>
      <w:r w:rsidRPr="00B310B9">
        <w:rPr>
          <w:b/>
        </w:rPr>
        <w:t xml:space="preserve"> til databasen"</w:t>
      </w:r>
    </w:p>
    <w:p w14:paraId="30D194A9" w14:textId="0C544155" w:rsidR="00B310B9" w:rsidRDefault="00B310B9" w:rsidP="00B310B9">
      <w:r>
        <w:t>Programmet vil da sikre at alle tabeller og objekter i databasen har den struktur som den aktuelle versjonen av Bar-</w:t>
      </w:r>
      <w:proofErr w:type="spellStart"/>
      <w:r>
        <w:t>api</w:t>
      </w:r>
      <w:proofErr w:type="spellEnd"/>
      <w:r>
        <w:t xml:space="preserve"> krever. </w:t>
      </w:r>
    </w:p>
    <w:p w14:paraId="5EBE22AA" w14:textId="43D48EDD" w:rsidR="00C35300" w:rsidRDefault="00B310B9" w:rsidP="00962BED">
      <w:r>
        <w:t xml:space="preserve">Programmet tilbyr to opsjoner, </w:t>
      </w:r>
      <w:r w:rsidRPr="00B310B9">
        <w:rPr>
          <w:b/>
        </w:rPr>
        <w:t>-d</w:t>
      </w:r>
      <w:r>
        <w:t xml:space="preserve"> og </w:t>
      </w:r>
      <w:r w:rsidRPr="00B310B9">
        <w:rPr>
          <w:b/>
        </w:rPr>
        <w:t>-n</w:t>
      </w:r>
      <w:r>
        <w:t xml:space="preserve">. Opsjonen </w:t>
      </w:r>
      <w:r w:rsidRPr="00B310B9">
        <w:rPr>
          <w:b/>
        </w:rPr>
        <w:t>-d</w:t>
      </w:r>
      <w:r>
        <w:t xml:space="preserve"> vil slette databasen dersom den eksisterer og </w:t>
      </w:r>
      <w:r w:rsidRPr="00B310B9">
        <w:rPr>
          <w:b/>
        </w:rPr>
        <w:t>-n</w:t>
      </w:r>
      <w:r>
        <w:t xml:space="preserve"> vil prøve å opprette databasen dersom den ikke eksisterer. </w:t>
      </w:r>
    </w:p>
    <w:p w14:paraId="4C7999BD" w14:textId="77777777" w:rsidR="00B310B9" w:rsidRDefault="00B310B9" w:rsidP="00962BED"/>
    <w:p w14:paraId="4C56AF21" w14:textId="1DF50E37" w:rsidR="00C35300" w:rsidRDefault="00B310B9" w:rsidP="00B310B9">
      <w:pPr>
        <w:pStyle w:val="Heading1"/>
      </w:pPr>
      <w:r>
        <w:t>Nettverksoppsett og tilgang til webtjenester</w:t>
      </w:r>
    </w:p>
    <w:p w14:paraId="5D2F0B33" w14:textId="25B3584A" w:rsidR="00B310B9" w:rsidRDefault="00B310B9" w:rsidP="00B310B9">
      <w:r>
        <w:t xml:space="preserve">Alle komponentene i Bar skal brukes via </w:t>
      </w:r>
      <w:proofErr w:type="spellStart"/>
      <w:r>
        <w:t>https</w:t>
      </w:r>
      <w:proofErr w:type="spellEnd"/>
      <w:r w:rsidR="00833B42">
        <w:t xml:space="preserve">, ikke http. Dette er et designvalg som er gjort i Falk og bygger på designvalgene som er gjort i </w:t>
      </w:r>
      <w:proofErr w:type="spellStart"/>
      <w:r w:rsidR="00833B42">
        <w:t>OpenId</w:t>
      </w:r>
      <w:proofErr w:type="spellEnd"/>
      <w:r w:rsidR="00833B42">
        <w:t xml:space="preserve"> Connect og OAuth2 standardene. Det skal heller ikke brukes http i interne kall mellom tjenestene (server til server). </w:t>
      </w:r>
    </w:p>
    <w:p w14:paraId="61FAFE33" w14:textId="77777777" w:rsidR="00833B42" w:rsidRDefault="00833B42" w:rsidP="00B310B9">
      <w:r>
        <w:t xml:space="preserve">Tjenestene Falk, Falkoner og </w:t>
      </w:r>
      <w:proofErr w:type="spellStart"/>
      <w:r>
        <w:t>Dodo</w:t>
      </w:r>
      <w:proofErr w:type="spellEnd"/>
      <w:r>
        <w:t xml:space="preserve"> må være tilgjengelige for publikum, men bare internt i Helsenettet. </w:t>
      </w:r>
    </w:p>
    <w:p w14:paraId="6C4ED4F0" w14:textId="16EECB53" w:rsidR="00833B42" w:rsidRDefault="00833B42" w:rsidP="00B310B9">
      <w:r>
        <w:t xml:space="preserve">Tjenesten Bar skal kun være tilgjengelig internt i Falk. </w:t>
      </w:r>
    </w:p>
    <w:p w14:paraId="354228EC" w14:textId="2789A260" w:rsidR="00833B42" w:rsidRDefault="00833B42" w:rsidP="00B310B9">
      <w:r>
        <w:t>Alle de fire tjenestene må kunne kommunisere med databasen direkte.</w:t>
      </w:r>
    </w:p>
    <w:p w14:paraId="66270AF3" w14:textId="29102D2A" w:rsidR="00833B42" w:rsidRDefault="00833B42" w:rsidP="00B310B9">
      <w:r>
        <w:t xml:space="preserve">Falk må kunne nå riktig instans av </w:t>
      </w:r>
      <w:proofErr w:type="spellStart"/>
      <w:r w:rsidRPr="00833B42">
        <w:rPr>
          <w:b/>
        </w:rPr>
        <w:t>HelseId</w:t>
      </w:r>
      <w:proofErr w:type="spellEnd"/>
      <w:r>
        <w:t xml:space="preserve"> via </w:t>
      </w:r>
      <w:proofErr w:type="spellStart"/>
      <w:r>
        <w:t>https</w:t>
      </w:r>
      <w:proofErr w:type="spellEnd"/>
      <w:r>
        <w:t xml:space="preserve">. </w:t>
      </w:r>
    </w:p>
    <w:p w14:paraId="6CA165F8" w14:textId="22B38733" w:rsidR="00833B42" w:rsidRPr="00B310B9" w:rsidRDefault="00833B42" w:rsidP="00B310B9">
      <w:r>
        <w:t xml:space="preserve">Falkoner må kunne nå riktig instans av </w:t>
      </w:r>
      <w:r w:rsidRPr="00833B42">
        <w:rPr>
          <w:b/>
        </w:rPr>
        <w:t>Helseregister.no</w:t>
      </w:r>
      <w:r>
        <w:t xml:space="preserve"> via </w:t>
      </w:r>
      <w:proofErr w:type="spellStart"/>
      <w:r>
        <w:t>https</w:t>
      </w:r>
      <w:proofErr w:type="spellEnd"/>
      <w:r>
        <w:t xml:space="preserve">, </w:t>
      </w:r>
      <w:r w:rsidRPr="00833B42">
        <w:rPr>
          <w:b/>
        </w:rPr>
        <w:t xml:space="preserve">SMS </w:t>
      </w:r>
      <w:proofErr w:type="spellStart"/>
      <w:r w:rsidRPr="00833B42">
        <w:rPr>
          <w:b/>
        </w:rPr>
        <w:t>gateway</w:t>
      </w:r>
      <w:proofErr w:type="spellEnd"/>
      <w:r>
        <w:t xml:space="preserve"> via </w:t>
      </w:r>
      <w:proofErr w:type="spellStart"/>
      <w:r>
        <w:t>https</w:t>
      </w:r>
      <w:proofErr w:type="spellEnd"/>
      <w:r>
        <w:t xml:space="preserve"> og </w:t>
      </w:r>
      <w:proofErr w:type="spellStart"/>
      <w:r w:rsidRPr="00833B42">
        <w:rPr>
          <w:b/>
        </w:rPr>
        <w:t>Resh</w:t>
      </w:r>
      <w:proofErr w:type="spellEnd"/>
      <w:r w:rsidRPr="00833B42">
        <w:rPr>
          <w:b/>
        </w:rPr>
        <w:t>-tjenesten</w:t>
      </w:r>
      <w:r>
        <w:t xml:space="preserve"> via </w:t>
      </w:r>
      <w:proofErr w:type="spellStart"/>
      <w:r>
        <w:t>https</w:t>
      </w:r>
      <w:proofErr w:type="spellEnd"/>
      <w:r>
        <w:t>.</w:t>
      </w:r>
    </w:p>
    <w:sectPr w:rsidR="00833B42" w:rsidRPr="00B310B9">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64D5B21"/>
    <w:multiLevelType w:val="hybridMultilevel"/>
    <w:tmpl w:val="7902D7E6"/>
    <w:lvl w:ilvl="0" w:tplc="FC6A13AE">
      <w:numFmt w:val="bullet"/>
      <w:lvlText w:val=""/>
      <w:lvlJc w:val="left"/>
      <w:pPr>
        <w:ind w:left="720" w:hanging="360"/>
      </w:pPr>
      <w:rPr>
        <w:rFonts w:ascii="Symbol" w:eastAsiaTheme="minorHAnsi" w:hAnsi="Symbol" w:cstheme="minorBidi"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2BED"/>
    <w:rsid w:val="0001409A"/>
    <w:rsid w:val="001932B2"/>
    <w:rsid w:val="002D5511"/>
    <w:rsid w:val="00523853"/>
    <w:rsid w:val="005A19C7"/>
    <w:rsid w:val="00643C50"/>
    <w:rsid w:val="00720052"/>
    <w:rsid w:val="00833B42"/>
    <w:rsid w:val="0087532D"/>
    <w:rsid w:val="00962BED"/>
    <w:rsid w:val="009B13AD"/>
    <w:rsid w:val="00A22C48"/>
    <w:rsid w:val="00A624C2"/>
    <w:rsid w:val="00A92571"/>
    <w:rsid w:val="00B310B9"/>
    <w:rsid w:val="00B525C4"/>
    <w:rsid w:val="00C35300"/>
    <w:rsid w:val="00C45C72"/>
    <w:rsid w:val="00CE5238"/>
    <w:rsid w:val="00D52F71"/>
    <w:rsid w:val="00E93AB4"/>
    <w:rsid w:val="00EA16CF"/>
    <w:rsid w:val="00F17802"/>
    <w:rsid w:val="00F33633"/>
    <w:rsid w:val="00FE115A"/>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9FE220"/>
  <w15:chartTrackingRefBased/>
  <w15:docId w15:val="{644160D4-0DDF-4E10-986B-A4DACB961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385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E115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2BED"/>
    <w:pPr>
      <w:ind w:left="720"/>
      <w:contextualSpacing/>
    </w:pPr>
  </w:style>
  <w:style w:type="paragraph" w:styleId="Title">
    <w:name w:val="Title"/>
    <w:basedOn w:val="Normal"/>
    <w:next w:val="Normal"/>
    <w:link w:val="TitleChar"/>
    <w:uiPriority w:val="10"/>
    <w:qFormat/>
    <w:rsid w:val="0052385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2385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23853"/>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EA16CF"/>
    <w:rPr>
      <w:color w:val="0563C1" w:themeColor="hyperlink"/>
      <w:u w:val="single"/>
    </w:rPr>
  </w:style>
  <w:style w:type="character" w:styleId="UnresolvedMention">
    <w:name w:val="Unresolved Mention"/>
    <w:basedOn w:val="DefaultParagraphFont"/>
    <w:uiPriority w:val="99"/>
    <w:semiHidden/>
    <w:unhideWhenUsed/>
    <w:rsid w:val="00EA16CF"/>
    <w:rPr>
      <w:color w:val="605E5C"/>
      <w:shd w:val="clear" w:color="auto" w:fill="E1DFDD"/>
    </w:rPr>
  </w:style>
  <w:style w:type="character" w:customStyle="1" w:styleId="Heading2Char">
    <w:name w:val="Heading 2 Char"/>
    <w:basedOn w:val="DefaultParagraphFont"/>
    <w:link w:val="Heading2"/>
    <w:uiPriority w:val="9"/>
    <w:rsid w:val="00FE115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github.com/serilog/serilog-settings-configuration/blob/dev/README.md"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5</TotalTime>
  <Pages>4</Pages>
  <Words>1112</Words>
  <Characters>5897</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imstad, Rune Andreas</dc:creator>
  <cp:keywords/>
  <dc:description/>
  <cp:lastModifiedBy>Grimstad, Rune Andreas</cp:lastModifiedBy>
  <cp:revision>8</cp:revision>
  <dcterms:created xsi:type="dcterms:W3CDTF">2018-11-21T14:29:00Z</dcterms:created>
  <dcterms:modified xsi:type="dcterms:W3CDTF">2018-11-22T11:14:00Z</dcterms:modified>
</cp:coreProperties>
</file>